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24"/>
  </p:notesMasterIdLst>
  <p:handoutMasterIdLst>
    <p:handoutMasterId r:id="rId25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52" autoAdjust="0"/>
  </p:normalViewPr>
  <p:slideViewPr>
    <p:cSldViewPr>
      <p:cViewPr varScale="1">
        <p:scale>
          <a:sx n="104" d="100"/>
          <a:sy n="104" d="100"/>
        </p:scale>
        <p:origin x="-32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5/28/2015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1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1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81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package" Target="../embeddings/Microsoft_Word_Document1919.doc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02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12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package" Target="../embeddings/Microsoft_Word_Document2222.doc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32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package" Target="../embeddings/Microsoft_Word_Document2424.doc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52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package" Target="../embeddings/Microsoft_Word_Document2626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72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package" Target="../embeddings/Microsoft_Word_Document2828.doc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92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package" Target="../embeddings/Microsoft_Word_Document33.docx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03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package" Target="../embeddings/Microsoft_Word_Document55.doc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png"/><Relationship Id="rId5" Type="http://schemas.openxmlformats.org/officeDocument/2006/relationships/package" Target="../embeddings/Microsoft_Word_Document1010.docx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package" Target="../embeddings/Microsoft_Word_Document1212.doc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package" Target="../embeddings/Microsoft_Word_Document1414.doc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4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50981686"/>
              </p:ext>
            </p:extLst>
          </p:nvPr>
        </p:nvGraphicFramePr>
        <p:xfrm>
          <a:off x="914400" y="1600200"/>
          <a:ext cx="7301323" cy="2959022"/>
        </p:xfrm>
        <a:graphic>
          <a:graphicData uri="http://schemas.openxmlformats.org/presentationml/2006/ole">
            <p:oleObj spid="_x0000_s6148" name="Document" r:id="rId3" imgW="7301323" imgH="2959022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787275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133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997160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10244" name="Document" r:id="rId3" imgW="7301323" imgH="426678" progId="">
              <p:embed/>
            </p:oleObj>
          </a:graphicData>
        </a:graphic>
      </p:graphicFrame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335405" y="1137285"/>
            <a:ext cx="5751195" cy="4425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25820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133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57698597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11268" name="Document" r:id="rId3" imgW="7301323" imgH="426678" progId="">
              <p:embed/>
            </p:oleObj>
          </a:graphicData>
        </a:graphic>
      </p:graphicFrame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335405" y="1143000"/>
            <a:ext cx="5751195" cy="4919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1318664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133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7308032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12292" name="Document" r:id="rId3" imgW="7301323" imgH="426678" progId="">
              <p:embed/>
            </p:oleObj>
          </a:graphicData>
        </a:graphic>
      </p:graphicFrame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353820" y="1146175"/>
            <a:ext cx="6189980" cy="4416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6766098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133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7494283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13318" name="Document" r:id="rId3" imgW="7301323" imgH="426678" progId="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74269864"/>
              </p:ext>
            </p:extLst>
          </p:nvPr>
        </p:nvGraphicFramePr>
        <p:xfrm>
          <a:off x="914400" y="1143000"/>
          <a:ext cx="7560585" cy="4149400"/>
        </p:xfrm>
        <a:graphic>
          <a:graphicData uri="http://schemas.openxmlformats.org/presentationml/2006/ole">
            <p:oleObj spid="_x0000_s13319" name="Document" r:id="rId4" imgW="7560585" imgH="4149400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9935853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504808712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14340" name="Document" r:id="rId3" imgW="7301323" imgH="426678" progId="">
              <p:embed/>
            </p:oleObj>
          </a:graphicData>
        </a:graphic>
      </p:graphicFrame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14400" y="1109980"/>
            <a:ext cx="7010400" cy="5059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5779917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83177667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15366" name="Document" r:id="rId3" imgW="7301323" imgH="426678" progId="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14039810"/>
              </p:ext>
            </p:extLst>
          </p:nvPr>
        </p:nvGraphicFramePr>
        <p:xfrm>
          <a:off x="914400" y="1143000"/>
          <a:ext cx="7300912" cy="1160463"/>
        </p:xfrm>
        <a:graphic>
          <a:graphicData uri="http://schemas.openxmlformats.org/presentationml/2006/ole">
            <p:oleObj spid="_x0000_s15367" name="Document" r:id="rId4" imgW="7301323" imgH="1160853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8830599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0969142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16390" name="Document" r:id="rId3" imgW="7301323" imgH="426678" progId="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57353260"/>
              </p:ext>
            </p:extLst>
          </p:nvPr>
        </p:nvGraphicFramePr>
        <p:xfrm>
          <a:off x="914400" y="1143000"/>
          <a:ext cx="7301323" cy="3596339"/>
        </p:xfrm>
        <a:graphic>
          <a:graphicData uri="http://schemas.openxmlformats.org/presentationml/2006/ole">
            <p:oleObj spid="_x0000_s16391" name="Document" r:id="rId4" imgW="7301323" imgH="3596339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7440785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860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5843606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17414" name="Document" r:id="rId3" imgW="7301323" imgH="426678" progId="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78923845"/>
              </p:ext>
            </p:extLst>
          </p:nvPr>
        </p:nvGraphicFramePr>
        <p:xfrm>
          <a:off x="914400" y="1143000"/>
          <a:ext cx="7300912" cy="1546225"/>
        </p:xfrm>
        <a:graphic>
          <a:graphicData uri="http://schemas.openxmlformats.org/presentationml/2006/ole">
            <p:oleObj spid="_x0000_s17415" name="Document" r:id="rId4" imgW="7301323" imgH="1546483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317256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49386090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18438" name="Document" r:id="rId3" imgW="7301323" imgH="426678" progId="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5803265"/>
              </p:ext>
            </p:extLst>
          </p:nvPr>
        </p:nvGraphicFramePr>
        <p:xfrm>
          <a:off x="914400" y="1143000"/>
          <a:ext cx="7301323" cy="3250315"/>
        </p:xfrm>
        <a:graphic>
          <a:graphicData uri="http://schemas.openxmlformats.org/presentationml/2006/ole">
            <p:oleObj spid="_x0000_s18439" name="Document" r:id="rId4" imgW="7301323" imgH="3250315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540725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8058794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19460" name="Document" r:id="rId3" imgW="7301323" imgH="426678" progId="">
              <p:embed/>
            </p:oleObj>
          </a:graphicData>
        </a:graphic>
      </p:graphicFrame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14400" y="1143000"/>
            <a:ext cx="7291222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0934933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9833129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5125" name="Document" r:id="rId3" imgW="7301323" imgH="426678" progId="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7045007"/>
              </p:ext>
            </p:extLst>
          </p:nvPr>
        </p:nvGraphicFramePr>
        <p:xfrm>
          <a:off x="914400" y="1143000"/>
          <a:ext cx="7301323" cy="4966389"/>
        </p:xfrm>
        <a:graphic>
          <a:graphicData uri="http://schemas.openxmlformats.org/presentationml/2006/ole">
            <p:oleObj spid="_x0000_s5126" name="Document" r:id="rId4" imgW="7301323" imgH="4966749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57608020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7430080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20484" name="Document" r:id="rId3" imgW="7301323" imgH="426678" progId="">
              <p:embed/>
            </p:oleObj>
          </a:graphicData>
        </a:graphic>
      </p:graphicFrame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14400" y="1102995"/>
            <a:ext cx="7162800" cy="5060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9420504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SCP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371600"/>
            <a:ext cx="8314271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inSCP – Synchronize 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752600"/>
            <a:ext cx="7279525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514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55423230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4101" name="Document" r:id="rId3" imgW="7301323" imgH="426678" progId="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536943899"/>
              </p:ext>
            </p:extLst>
          </p:nvPr>
        </p:nvGraphicFramePr>
        <p:xfrm>
          <a:off x="914400" y="1143000"/>
          <a:ext cx="7301323" cy="1981443"/>
        </p:xfrm>
        <a:graphic>
          <a:graphicData uri="http://schemas.openxmlformats.org/presentationml/2006/ole">
            <p:oleObj spid="_x0000_s4102" name="Document" r:id="rId4" imgW="7301323" imgH="1981443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3805866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860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9249563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3075" name="Document" r:id="rId3" imgW="7301323" imgH="426678" progId="">
              <p:embed/>
            </p:oleObj>
          </a:graphicData>
        </a:graphic>
      </p:graphicFrame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14400" y="1117600"/>
            <a:ext cx="7315200" cy="4870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3797519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788657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2052" name="Document" r:id="rId3" imgW="7301323" imgH="426678" progId="">
              <p:embed/>
            </p:oleObj>
          </a:graphicData>
        </a:graphic>
      </p:graphicFrame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14400" y="1152525"/>
            <a:ext cx="7325638" cy="486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3769983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0597435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1033" name="Document" r:id="rId3" imgW="7301323" imgH="426678" progId="">
              <p:embed/>
            </p:oleObj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41432553"/>
              </p:ext>
            </p:extLst>
          </p:nvPr>
        </p:nvGraphicFramePr>
        <p:xfrm>
          <a:off x="914400" y="1219200"/>
          <a:ext cx="6953250" cy="2676525"/>
        </p:xfrm>
        <a:graphic>
          <a:graphicData uri="http://schemas.openxmlformats.org/presentationml/2006/ole">
            <p:oleObj spid="_x0000_s1034" name="Visio" r:id="rId4" imgW="4235911" imgH="162055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6348398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133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9597179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7177" name="Document" r:id="rId3" imgW="7301323" imgH="426678" progId="">
              <p:embed/>
            </p:oleObj>
          </a:graphicData>
        </a:graphic>
      </p:graphicFrame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353820" y="1143000"/>
            <a:ext cx="5504180" cy="1590675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29178959"/>
              </p:ext>
            </p:extLst>
          </p:nvPr>
        </p:nvGraphicFramePr>
        <p:xfrm>
          <a:off x="914400" y="2895600"/>
          <a:ext cx="7301323" cy="617153"/>
        </p:xfrm>
        <a:graphic>
          <a:graphicData uri="http://schemas.openxmlformats.org/presentationml/2006/ole">
            <p:oleObj spid="_x0000_s7178" name="Document" r:id="rId5" imgW="7301323" imgH="617153" progId="">
              <p:embed/>
            </p:oleObj>
          </a:graphicData>
        </a:graphic>
      </p:graphicFrame>
      <p:pic>
        <p:nvPicPr>
          <p:cNvPr id="9" name="Picture 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320165" y="3519170"/>
            <a:ext cx="6985635" cy="1586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9623194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70404425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8200" name="Document" r:id="rId3" imgW="7301323" imgH="426678" progId="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50132516"/>
              </p:ext>
            </p:extLst>
          </p:nvPr>
        </p:nvGraphicFramePr>
        <p:xfrm>
          <a:off x="914400" y="1143000"/>
          <a:ext cx="7300912" cy="4491038"/>
        </p:xfrm>
        <a:graphic>
          <a:graphicData uri="http://schemas.openxmlformats.org/presentationml/2006/ole">
            <p:oleObj spid="_x0000_s8201" name="Document" r:id="rId4" imgW="7301323" imgH="4491823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755045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860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1301063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9222" name="Document" r:id="rId3" imgW="7301323" imgH="426678" progId="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12610773"/>
              </p:ext>
            </p:extLst>
          </p:nvPr>
        </p:nvGraphicFramePr>
        <p:xfrm>
          <a:off x="914400" y="1143000"/>
          <a:ext cx="7301323" cy="3488319"/>
        </p:xfrm>
        <a:graphic>
          <a:graphicData uri="http://schemas.openxmlformats.org/presentationml/2006/ole">
            <p:oleObj spid="_x0000_s9223" name="Document" r:id="rId4" imgW="7301323" imgH="3488319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688586648"/>
      </p:ext>
    </p:extLst>
  </p:cSld>
  <p:clrMapOvr>
    <a:masterClrMapping/>
  </p:clrMapOvr>
</p:sld>
</file>

<file path=ppt/theme/theme1.xml><?xml version="1.0" encoding="utf-8"?>
<a:theme xmlns:a="http://schemas.openxmlformats.org/drawingml/2006/main" name="Master slides_with_titl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_with_titles</Template>
  <TotalTime>63</TotalTime>
  <Words>444</Words>
  <Application>Microsoft Office PowerPoint</Application>
  <PresentationFormat>On-screen Show (4:3)</PresentationFormat>
  <Paragraphs>90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Master slides_with_titles</vt:lpstr>
      <vt:lpstr>Document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WinSCP</vt:lpstr>
      <vt:lpstr>WinSCP – Synchronize 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David</dc:creator>
  <cp:lastModifiedBy>ajkombol</cp:lastModifiedBy>
  <cp:revision>8</cp:revision>
  <dcterms:created xsi:type="dcterms:W3CDTF">2014-05-29T15:43:39Z</dcterms:created>
  <dcterms:modified xsi:type="dcterms:W3CDTF">2015-05-28T18:30:36Z</dcterms:modified>
</cp:coreProperties>
</file>